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-174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E8477D-B13A-4F5A-9022-48E61629B6FA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93D760-61B5-49CB-BBEF-72646F3D95E4}" type="slidenum">
              <a:rPr lang="da-DK" smtClean="0"/>
              <a:pPr/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691579" y="428108"/>
          <a:ext cx="3896645" cy="5881212"/>
        </p:xfrm>
        <a:graphic>
          <a:graphicData uri="http://schemas.openxmlformats.org/presentationml/2006/ole">
            <p:oleObj spid="_x0000_s1026" name="Visio" r:id="rId3" imgW="5972909" imgH="9012870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0</Words>
  <Application>Microsoft Office PowerPoint</Application>
  <PresentationFormat>On-screen Show (4:3)</PresentationFormat>
  <Paragraphs>0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Microsoft Visio-tegning</vt:lpstr>
      <vt:lpstr>Slide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urt-ICEDRAW.DK</dc:creator>
  <cp:lastModifiedBy>Kurt-ICEDRAW.DK</cp:lastModifiedBy>
  <cp:revision>4</cp:revision>
  <dcterms:created xsi:type="dcterms:W3CDTF">2013-12-27T10:18:58Z</dcterms:created>
  <dcterms:modified xsi:type="dcterms:W3CDTF">2014-01-13T10:13:59Z</dcterms:modified>
</cp:coreProperties>
</file>